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8B755F-4F28-41FF-991A-1FED4A340E6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71D7EE-BF22-49BE-B7EB-2F17DCA4563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9C18E6-45BC-4600-BBFB-E193AA4F7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C3E0AB-D790-4C1C-8772-6FFBA0A67E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34E9E9-E021-45F6-B2F7-6CFD88A04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716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F08DF3-E3C3-4D8F-A8FB-7198A4CD5E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44548B8-6780-4DC6-A9E1-567385AA70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889ACB-DDA3-4002-9CB3-5AD88C99D4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1804DC-1CFB-435C-805A-251ABCC1A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296EA4-C393-4FCC-9A82-634443FC0E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9109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58275EA-CC56-49AA-A417-DFB300CBF09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D5BD3AA-6758-4D91-A971-27888B10E3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119889-6FC5-46C9-BE3F-DB31949258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AC69E1-3A5C-4716-8402-8851158F6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2F7E3B-17A8-4F41-A781-CC1001826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781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D85FAA-46AE-4D57-A6B0-EB131613B2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925E7F-D03A-4B42-ADAD-BC2069F97A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C85E20-B644-416B-BE6A-B5C197F8E2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2C094F-4627-4692-82A3-5518A24C0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FCA6D9-F0B1-4137-AFA8-71A45CC86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996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A2354E-6D58-418C-9E04-A504367013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F66709-316E-427C-A6D2-C1FBA0D9F5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AE0553-4EA6-4738-AD0C-FC114F01BD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1BB1F0-1296-4548-BAA2-D999AD5A1F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B1D799-703F-4042-9A76-652D553FD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5648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72B621-9FEA-40C7-894D-D7E4C50D93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9F96E6-7EB1-49C5-A412-6F735FE68C1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95DE2D-1AB4-45C9-AB88-186B4423423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8454B3-6E88-4F64-A830-65475159DD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16FF6D-2FB2-4DB5-AD23-0428E1F125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4DF3E5-312D-46B2-B8F1-BB6482E285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7050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1D7E7A-D240-422E-9EB5-100FA516C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FCA856-2D41-4077-8F6C-A29200290A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7AFA94-A41B-489B-891F-75B9E04300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EB554BE-D9C9-4350-8DFA-DC1710CF4D6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822CEF6-9C02-4D72-9ACA-60E1070328A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9513505-BE57-461D-81BB-8ED52E21FA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31DBE0B-E5D6-4A48-A19D-D2BCB71609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F7F51A-CA89-454E-B38E-66DE4FDA9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7799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67E37-DB25-4A03-B084-68D71C673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882C6EE-2ADC-49E2-B9B2-0911AA6666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A364024-9820-4D77-B7FF-1AC8215D61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42AE57-60D2-4CDC-9120-5D6130CF6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537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09458AE-9984-49B0-BF12-4E94D38B52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90EF3E-A724-43BA-BF75-FEB8EB7C8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7909F7-FEB9-4C2E-AA4D-0766D3CA9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690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CA3E92-6D07-41F1-AA33-D0774FEA38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B79BA7-1BAB-4BB0-B3B1-8A7823653A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23A074D-BA98-481D-8BB7-56C29C467F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C2134D-0C8B-45AD-8EBA-9E2BA45F09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45D11F2-B4E4-4049-A5C9-6BF766E72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AD60E8-8BE4-46DC-BD9F-0AA3F1AC17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01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B42F8-5BF0-4442-A775-EDE7C17287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AA32DFA-276A-44AE-8359-086C7EF0D67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B7A3688-651E-41E9-A321-E86A64F354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F95C2CF-5FA0-4B86-8499-112C539A05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162DA3D-1C46-4EDA-A8AC-B338265FEA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26AC5C-DA25-46D9-B6DC-8C9B39714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51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0710683-7F7C-4CD0-BCA5-080C10F2F1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1B11E6-45CF-47C7-B475-A02BDE84BA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74813D-B92C-481C-947F-8700828BF10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0E6008-C90D-4E25-880D-102F3818625B}" type="datetimeFigureOut">
              <a:rPr lang="en-US" smtClean="0"/>
              <a:t>6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ACDD24-2378-4376-A86C-F3F1B7ECA4A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48E2C0-40D6-4F49-9898-62FB94389A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50D13D-D17F-43FC-8109-78C091DAB6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361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190603-9BDC-49F8-AAED-89DFD986544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bstract Connoisseur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2DBD882-9A11-4EF3-AFD7-1387FFCBAEE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ryan </a:t>
            </a:r>
            <a:r>
              <a:rPr lang="en-US" dirty="0" err="1"/>
              <a:t>Nonni</a:t>
            </a:r>
            <a:r>
              <a:rPr lang="en-US" dirty="0"/>
              <a:t>, Steve </a:t>
            </a:r>
            <a:r>
              <a:rPr lang="en-US" dirty="0" err="1"/>
              <a:t>Fassnacht</a:t>
            </a:r>
            <a:r>
              <a:rPr lang="en-US" dirty="0"/>
              <a:t>, Alex Fleming</a:t>
            </a:r>
          </a:p>
        </p:txBody>
      </p:sp>
    </p:spTree>
    <p:extLst>
      <p:ext uri="{BB962C8B-B14F-4D97-AF65-F5344CB8AC3E}">
        <p14:creationId xmlns:p14="http://schemas.microsoft.com/office/powerpoint/2010/main" val="3165624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148B2-CBA4-4369-922B-C2153AA6B2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77505"/>
            <a:ext cx="10515600" cy="5799457"/>
          </a:xfrm>
        </p:spPr>
        <p:txBody>
          <a:bodyPr/>
          <a:lstStyle/>
          <a:p>
            <a:r>
              <a:rPr lang="en-US" dirty="0"/>
              <a:t>Problem Statement:</a:t>
            </a:r>
          </a:p>
          <a:p>
            <a:pPr lvl="1"/>
            <a:r>
              <a:rPr lang="en-US" dirty="0"/>
              <a:t>Create interactive map of Georgia highlighting areas of interest using only html/</a:t>
            </a:r>
            <a:r>
              <a:rPr lang="en-US" dirty="0" err="1"/>
              <a:t>css</a:t>
            </a:r>
            <a:endParaRPr lang="en-US" dirty="0"/>
          </a:p>
          <a:p>
            <a:r>
              <a:rPr lang="en-US" dirty="0"/>
              <a:t>Requirements:</a:t>
            </a:r>
          </a:p>
          <a:p>
            <a:pPr lvl="1"/>
            <a:r>
              <a:rPr lang="en-US" dirty="0"/>
              <a:t>On load, the webpage is a image of Georgia with small icons for each area of interest over their relative true geographic locations</a:t>
            </a:r>
          </a:p>
          <a:p>
            <a:pPr lvl="1"/>
            <a:r>
              <a:rPr lang="en-US" dirty="0"/>
              <a:t>Inputs</a:t>
            </a:r>
          </a:p>
          <a:p>
            <a:pPr marL="914400" lvl="2" indent="0">
              <a:buNone/>
            </a:pPr>
            <a:r>
              <a:rPr lang="en-US" dirty="0"/>
              <a:t>1. User hovers the cursor over an icon</a:t>
            </a:r>
          </a:p>
          <a:p>
            <a:pPr marL="914400" lvl="2" indent="0">
              <a:buNone/>
            </a:pPr>
            <a:r>
              <a:rPr lang="en-US" dirty="0"/>
              <a:t>2. User moves cursor away from icon</a:t>
            </a:r>
          </a:p>
          <a:p>
            <a:pPr lvl="1"/>
            <a:r>
              <a:rPr lang="en-US" dirty="0"/>
              <a:t>Outputs</a:t>
            </a:r>
          </a:p>
          <a:p>
            <a:pPr marL="1371600" lvl="2" indent="-457200">
              <a:buAutoNum type="arabicPeriod"/>
            </a:pPr>
            <a:r>
              <a:rPr lang="en-US" dirty="0"/>
              <a:t>An Image and some information corresponding to the area of interest being hovered expands on top of background</a:t>
            </a:r>
          </a:p>
          <a:p>
            <a:pPr marL="1371600" lvl="2" indent="-457200">
              <a:buAutoNum type="arabicPeriod"/>
            </a:pPr>
            <a:r>
              <a:rPr lang="en-US" dirty="0"/>
              <a:t>The Image and information retract to just the icon as it were on load</a:t>
            </a:r>
          </a:p>
        </p:txBody>
      </p:sp>
    </p:spTree>
    <p:extLst>
      <p:ext uri="{BB962C8B-B14F-4D97-AF65-F5344CB8AC3E}">
        <p14:creationId xmlns:p14="http://schemas.microsoft.com/office/powerpoint/2010/main" val="36040712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42E5B4-BE14-4A53-B958-B71D325F9F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8505"/>
            <a:ext cx="10515600" cy="5648457"/>
          </a:xfrm>
        </p:spPr>
        <p:txBody>
          <a:bodyPr/>
          <a:lstStyle/>
          <a:p>
            <a:r>
              <a:rPr lang="en-US" dirty="0"/>
              <a:t>Design</a:t>
            </a:r>
          </a:p>
          <a:p>
            <a:pPr lvl="1"/>
            <a:r>
              <a:rPr lang="en-US" dirty="0"/>
              <a:t>Background image is a minimalistic map of Georgia</a:t>
            </a:r>
          </a:p>
          <a:p>
            <a:pPr lvl="1"/>
            <a:r>
              <a:rPr lang="en-US" dirty="0"/>
              <a:t>Small icons show where the areas of interest are</a:t>
            </a:r>
          </a:p>
          <a:p>
            <a:pPr lvl="1"/>
            <a:r>
              <a:rPr lang="en-US" dirty="0"/>
              <a:t>Hovering on an icon will trigger the </a:t>
            </a:r>
            <a:r>
              <a:rPr lang="en-US" dirty="0" err="1"/>
              <a:t>onHover</a:t>
            </a:r>
            <a:r>
              <a:rPr lang="en-US" dirty="0"/>
              <a:t> attribute for the corresponding image </a:t>
            </a:r>
          </a:p>
          <a:p>
            <a:pPr lvl="1"/>
            <a:r>
              <a:rPr lang="en-US" dirty="0"/>
              <a:t>Page loads with image dimensions very small and area description set to invisible</a:t>
            </a:r>
          </a:p>
          <a:p>
            <a:pPr lvl="1"/>
            <a:r>
              <a:rPr lang="en-US" dirty="0" err="1"/>
              <a:t>onHover</a:t>
            </a:r>
            <a:r>
              <a:rPr lang="en-US" dirty="0"/>
              <a:t> attribute will expand the image for the area of interest, and the corresponding description becomes visible</a:t>
            </a:r>
          </a:p>
          <a:p>
            <a:pPr lvl="1"/>
            <a:r>
              <a:rPr lang="en-US" dirty="0"/>
              <a:t>Moving curser away deactivates the </a:t>
            </a:r>
            <a:r>
              <a:rPr lang="en-US" dirty="0" err="1"/>
              <a:t>onHover</a:t>
            </a:r>
            <a:r>
              <a:rPr lang="en-US" dirty="0"/>
              <a:t> attribute, resetting the image and description to original minimized/invisible state</a:t>
            </a:r>
          </a:p>
        </p:txBody>
      </p:sp>
    </p:spTree>
    <p:extLst>
      <p:ext uri="{BB962C8B-B14F-4D97-AF65-F5344CB8AC3E}">
        <p14:creationId xmlns:p14="http://schemas.microsoft.com/office/powerpoint/2010/main" val="10433259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494E1F1-39A1-478B-9EDB-0A3A03D860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89249"/>
            <a:ext cx="10515600" cy="5887714"/>
          </a:xfrm>
        </p:spPr>
        <p:txBody>
          <a:bodyPr/>
          <a:lstStyle/>
          <a:p>
            <a:r>
              <a:rPr lang="en-US" dirty="0"/>
              <a:t>User Interface</a:t>
            </a:r>
          </a:p>
          <a:p>
            <a:pPr lvl="1"/>
            <a:r>
              <a:rPr lang="en-US" dirty="0"/>
              <a:t>Chattahoochee forest</a:t>
            </a:r>
          </a:p>
          <a:p>
            <a:pPr lvl="1"/>
            <a:r>
              <a:rPr lang="en-US" dirty="0"/>
              <a:t>Chattahoochee river</a:t>
            </a:r>
          </a:p>
          <a:p>
            <a:pPr lvl="1"/>
            <a:r>
              <a:rPr lang="en-US" dirty="0"/>
              <a:t>Red Top Mountain</a:t>
            </a:r>
          </a:p>
          <a:p>
            <a:pPr lvl="1"/>
            <a:r>
              <a:rPr lang="en-US" dirty="0"/>
              <a:t>Savannah</a:t>
            </a:r>
          </a:p>
          <a:p>
            <a:pPr lvl="1"/>
            <a:r>
              <a:rPr lang="en-US" dirty="0"/>
              <a:t>Providence Canyon</a:t>
            </a:r>
          </a:p>
          <a:p>
            <a:pPr lvl="1"/>
            <a:r>
              <a:rPr lang="en-US" dirty="0"/>
              <a:t>Macon</a:t>
            </a:r>
          </a:p>
          <a:p>
            <a:pPr lvl="1"/>
            <a:r>
              <a:rPr lang="en-US" dirty="0"/>
              <a:t>Radium Springs</a:t>
            </a:r>
          </a:p>
          <a:p>
            <a:pPr lvl="1"/>
            <a:r>
              <a:rPr lang="en-US" dirty="0"/>
              <a:t>Tallulah Gorge</a:t>
            </a:r>
          </a:p>
          <a:p>
            <a:pPr lvl="1"/>
            <a:r>
              <a:rPr lang="en-US" dirty="0"/>
              <a:t>Okefenokee Swamp</a:t>
            </a:r>
          </a:p>
          <a:p>
            <a:pPr lvl="1"/>
            <a:r>
              <a:rPr lang="en-US" dirty="0"/>
              <a:t>Warm Spring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0B721D5-09F5-4639-B386-6580B193BC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4120" y="0"/>
            <a:ext cx="5897880" cy="68580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F071861-1A0E-469A-8BA1-2FB79890E9E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1486" y="405269"/>
            <a:ext cx="519890" cy="50976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94E69B13-7B59-4650-8080-471C0B3215A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681037"/>
            <a:ext cx="497403" cy="48771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D0FCFC1-E28A-497C-ADD9-F4E80FF4C70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60544"/>
            <a:ext cx="534825" cy="298288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D691AD14-0A1D-4A29-A89F-A4F2DF81C37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069" y="1560544"/>
            <a:ext cx="534825" cy="29828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A178A8C7-5D9D-4348-A68D-6E47A3FB33B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9216" y="3627632"/>
            <a:ext cx="390265" cy="390265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DCAD39B6-A9AB-460F-8A98-1BBB316FA71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232" y="1168756"/>
            <a:ext cx="390265" cy="390265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6E0AC5F4-3A5E-4AF8-959C-5CBA584F468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7238" y="3822764"/>
            <a:ext cx="585661" cy="436595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943D17FA-3B58-4411-8D6F-A225919A419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232" y="1848270"/>
            <a:ext cx="585661" cy="436595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F279264D-83A3-43B5-A19C-F47BAB965D1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9216" y="4186917"/>
            <a:ext cx="487417" cy="342997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76011FCB-2474-42B8-AE91-08AA0773D8C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192" y="2282386"/>
            <a:ext cx="487417" cy="342997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2566D0C0-F54A-479F-B074-784381B1F4F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9848" y="3055516"/>
            <a:ext cx="346614" cy="373484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8499693A-7955-491D-A7CC-7B8A6740314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057" y="2656162"/>
            <a:ext cx="346614" cy="373484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F6216D5F-3FD3-46E8-ADFE-350A9C2E2B62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7684" y="4216979"/>
            <a:ext cx="516264" cy="373485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0553638F-8830-497D-8D7C-9E3445404B1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768" y="3046363"/>
            <a:ext cx="516264" cy="373485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3BB9D690-EDEA-4351-9215-41CB80AAC4B7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0475" y="415128"/>
            <a:ext cx="458374" cy="509768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22ACC07C-D299-43DE-A20E-2C804E3BC9E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28" y="3435616"/>
            <a:ext cx="414769" cy="461274"/>
          </a:xfrm>
          <a:prstGeom prst="rect">
            <a:avLst/>
          </a:prstGeom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980D5E2E-18BD-45D4-B42C-3B455C533A28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1747" y="5756713"/>
            <a:ext cx="428636" cy="420250"/>
          </a:xfrm>
          <a:prstGeom prst="rect">
            <a:avLst/>
          </a:prstGeom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8EBD4DD3-4A43-4635-B483-8E778E57CCD4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861" y="3912658"/>
            <a:ext cx="428636" cy="420250"/>
          </a:xfrm>
          <a:prstGeom prst="rect">
            <a:avLst/>
          </a:prstGeom>
        </p:spPr>
      </p:pic>
      <p:pic>
        <p:nvPicPr>
          <p:cNvPr id="42" name="Picture 41">
            <a:extLst>
              <a:ext uri="{FF2B5EF4-FFF2-40B4-BE49-F238E27FC236}">
                <a16:creationId xmlns:a16="http://schemas.microsoft.com/office/drawing/2014/main" id="{601F24AC-4577-4DC0-BB65-F98FE13EC822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7296" y="2946595"/>
            <a:ext cx="428637" cy="368671"/>
          </a:xfrm>
          <a:prstGeom prst="rect">
            <a:avLst/>
          </a:prstGeom>
        </p:spPr>
      </p:pic>
      <p:pic>
        <p:nvPicPr>
          <p:cNvPr id="43" name="Picture 42">
            <a:extLst>
              <a:ext uri="{FF2B5EF4-FFF2-40B4-BE49-F238E27FC236}">
                <a16:creationId xmlns:a16="http://schemas.microsoft.com/office/drawing/2014/main" id="{D6FFF2BE-E885-4F8F-888B-41DBDCE904B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986" y="4318654"/>
            <a:ext cx="428637" cy="368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8073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0D5025-BFC0-433E-9DDB-417D4BA919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Diagram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7701F256-F3AF-4883-BFE9-DC0B3C78B8E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0707388"/>
              </p:ext>
            </p:extLst>
          </p:nvPr>
        </p:nvGraphicFramePr>
        <p:xfrm>
          <a:off x="838200" y="2347913"/>
          <a:ext cx="10515600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8391682" imgH="2638438" progId="Visio.Drawing.15">
                  <p:embed/>
                </p:oleObj>
              </mc:Choice>
              <mc:Fallback>
                <p:oleObj name="Visio" r:id="rId3" imgW="8391682" imgH="26384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2347913"/>
                        <a:ext cx="10515600" cy="3306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73256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28</TotalTime>
  <Words>208</Words>
  <Application>Microsoft Office PowerPoint</Application>
  <PresentationFormat>Widescreen</PresentationFormat>
  <Paragraphs>31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Calibri Light</vt:lpstr>
      <vt:lpstr>Office Theme</vt:lpstr>
      <vt:lpstr>Microsoft Visio Drawing</vt:lpstr>
      <vt:lpstr>Abstract Connoisseurs</vt:lpstr>
      <vt:lpstr>PowerPoint Presentation</vt:lpstr>
      <vt:lpstr>PowerPoint Presentation</vt:lpstr>
      <vt:lpstr>PowerPoint Presentation</vt:lpstr>
      <vt:lpstr>Class Dia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stract Connoisseurs</dc:title>
  <dc:creator>Alex Fleming</dc:creator>
  <cp:lastModifiedBy>Alex Fleming</cp:lastModifiedBy>
  <cp:revision>8</cp:revision>
  <dcterms:created xsi:type="dcterms:W3CDTF">2019-06-25T17:53:21Z</dcterms:created>
  <dcterms:modified xsi:type="dcterms:W3CDTF">2019-06-27T15:21:48Z</dcterms:modified>
</cp:coreProperties>
</file>